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/>
      </w:tblPr>
      <w:tblGrid>
        <w:gridCol w:w="9086"/>
      </w:tblGrid>
      <w:tr w:rsidR="00B44FF6" w:rsidRPr="005C31F0" w:rsidTr="00B44FF6">
        <w:trPr>
          <w:trHeight w:val="7811"/>
        </w:trPr>
        <w:tc>
          <w:tcPr>
            <w:tcW w:w="9086" w:type="dxa"/>
          </w:tcPr>
          <w:p w:rsidR="00B44FF6" w:rsidRPr="005C31F0" w:rsidRDefault="00B44FF6" w:rsidP="00082F0A">
            <w:pPr>
              <w:spacing w:before="24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ОДГОТОВКА К КОНТРОЛЬНОЙ РАБОТЕ </w:t>
            </w:r>
            <w:r w:rsidRPr="005C31F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№1</w:t>
            </w:r>
            <w:proofErr w:type="gramStart"/>
            <w:r w:rsidRPr="005C31F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      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</w:t>
            </w:r>
            <w:r w:rsidRPr="005C31F0">
              <w:rPr>
                <w:rFonts w:ascii="Times New Roman" w:hAnsi="Times New Roman" w:cs="Times New Roman"/>
                <w:b/>
                <w:sz w:val="24"/>
                <w:szCs w:val="24"/>
              </w:rPr>
              <w:t>А</w:t>
            </w:r>
            <w:proofErr w:type="gramEnd"/>
            <w:r w:rsidRPr="005C31F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– 9 </w:t>
            </w:r>
          </w:p>
          <w:p w:rsidR="00B44FF6" w:rsidRPr="005C31F0" w:rsidRDefault="00B44FF6" w:rsidP="00082F0A">
            <w:pP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 </w:t>
            </w:r>
            <w:r w:rsidRPr="005C31F0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« Функции и их свойства. Квадратный трехчлен» </w:t>
            </w:r>
          </w:p>
          <w:p w:rsidR="00B44FF6" w:rsidRDefault="00B44FF6" w:rsidP="00B44FF6">
            <w:pPr>
              <w:pStyle w:val="a4"/>
              <w:numPr>
                <w:ilvl w:val="0"/>
                <w:numId w:val="1"/>
              </w:numPr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516C58">
              <w:rPr>
                <w:rFonts w:ascii="Times New Roman" w:hAnsi="Times New Roman" w:cs="Times New Roman"/>
                <w:b/>
                <w:sz w:val="24"/>
                <w:szCs w:val="24"/>
              </w:rPr>
              <w:t>Дана функция</w:t>
            </w:r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5C31F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f</w:t>
            </w:r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(</w:t>
            </w:r>
            <w:proofErr w:type="spellStart"/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х</w:t>
            </w:r>
            <w:proofErr w:type="spellEnd"/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 = 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9</w:t>
            </w:r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– 57</w:t>
            </w:r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.  </w:t>
            </w:r>
          </w:p>
          <w:p w:rsidR="00B44FF6" w:rsidRDefault="00B44FF6" w:rsidP="00B44FF6">
            <w:pPr>
              <w:pStyle w:val="a4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При каких значениях аргумент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5C31F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f</w:t>
            </w:r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(</w:t>
            </w:r>
            <w:proofErr w:type="spellStart"/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х</w:t>
            </w:r>
            <w:proofErr w:type="spellEnd"/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 = 0,  </w:t>
            </w:r>
            <w:r w:rsidRPr="005C31F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f</w:t>
            </w:r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(</w:t>
            </w:r>
            <w:proofErr w:type="spellStart"/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х</w:t>
            </w:r>
            <w:proofErr w:type="spellEnd"/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 &lt; 0,  </w:t>
            </w:r>
            <w:r w:rsidRPr="005C31F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f</w:t>
            </w:r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(</w:t>
            </w:r>
            <w:proofErr w:type="spellStart"/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х</w:t>
            </w:r>
            <w:proofErr w:type="spellEnd"/>
            <w:r w:rsidRPr="005C31F0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 &gt; 0</w:t>
            </w:r>
            <w:proofErr w:type="gramStart"/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 ?</w:t>
            </w:r>
            <w:proofErr w:type="gramEnd"/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</w:p>
          <w:p w:rsidR="00B44FF6" w:rsidRDefault="00B44FF6" w:rsidP="00B44FF6">
            <w:pPr>
              <w:pStyle w:val="a4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5C31F0">
              <w:rPr>
                <w:rFonts w:ascii="Times New Roman" w:hAnsi="Times New Roman" w:cs="Times New Roman"/>
                <w:sz w:val="24"/>
                <w:szCs w:val="24"/>
              </w:rPr>
              <w:t>Определите монотонность функции.</w:t>
            </w:r>
          </w:p>
          <w:p w:rsidR="00B44FF6" w:rsidRPr="005C31F0" w:rsidRDefault="00B44FF6" w:rsidP="00082F0A">
            <w:pPr>
              <w:pStyle w:val="a4"/>
              <w:spacing w:before="12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4FF6" w:rsidRPr="005C31F0" w:rsidRDefault="00B44FF6" w:rsidP="00B44FF6">
            <w:pPr>
              <w:pStyle w:val="a4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516C58">
              <w:rPr>
                <w:rFonts w:ascii="Times New Roman" w:hAnsi="Times New Roman" w:cs="Times New Roman"/>
                <w:b/>
                <w:sz w:val="24"/>
                <w:szCs w:val="24"/>
              </w:rPr>
              <w:t>Разложите</w:t>
            </w:r>
            <w:r w:rsidRPr="005C31F0">
              <w:rPr>
                <w:rFonts w:ascii="Times New Roman" w:hAnsi="Times New Roman" w:cs="Times New Roman"/>
                <w:sz w:val="24"/>
                <w:szCs w:val="24"/>
              </w:rPr>
              <w:t xml:space="preserve"> на множители квадратный трехчлен:             </w:t>
            </w:r>
          </w:p>
          <w:p w:rsidR="004E4BF2" w:rsidRPr="004E4BF2" w:rsidRDefault="004E4BF2" w:rsidP="004E4BF2">
            <w:pPr>
              <w:rPr>
                <w:rFonts w:ascii="Times New Roman" w:eastAsia="Calibri" w:hAnsi="Times New Roman" w:cs="Times New Roman"/>
              </w:rPr>
            </w:pPr>
            <w:r w:rsidRPr="00AC0FF4">
              <w:rPr>
                <w:rFonts w:ascii="Calibri" w:eastAsia="Calibri" w:hAnsi="Calibri" w:cs="Times New Roman"/>
                <w:sz w:val="28"/>
                <w:szCs w:val="28"/>
              </w:rPr>
              <w:t xml:space="preserve">                 </w:t>
            </w:r>
            <w:r w:rsidRPr="004E4BF2">
              <w:rPr>
                <w:rFonts w:ascii="Times New Roman" w:eastAsia="Calibri" w:hAnsi="Times New Roman" w:cs="Times New Roman"/>
              </w:rPr>
              <w:t xml:space="preserve">а) </w:t>
            </w:r>
            <w:r w:rsidR="00516C58">
              <w:rPr>
                <w:rFonts w:ascii="Times New Roman" w:eastAsia="Calibri" w:hAnsi="Times New Roman" w:cs="Times New Roman"/>
              </w:rPr>
              <w:t xml:space="preserve"> </w:t>
            </w:r>
            <w:r w:rsidRPr="004E4BF2">
              <w:rPr>
                <w:rFonts w:ascii="Times New Roman" w:eastAsia="Calibri" w:hAnsi="Times New Roman" w:cs="Times New Roman"/>
              </w:rPr>
              <w:t>х</w:t>
            </w:r>
            <w:proofErr w:type="gramStart"/>
            <w:r w:rsidRPr="004E4BF2">
              <w:rPr>
                <w:rFonts w:ascii="Times New Roman" w:eastAsia="Calibri" w:hAnsi="Times New Roman" w:cs="Times New Roman"/>
                <w:vertAlign w:val="superscript"/>
              </w:rPr>
              <w:t>2</w:t>
            </w:r>
            <w:proofErr w:type="gramEnd"/>
            <w:r w:rsidRPr="004E4BF2">
              <w:rPr>
                <w:rFonts w:ascii="Times New Roman" w:eastAsia="Calibri" w:hAnsi="Times New Roman" w:cs="Times New Roman"/>
              </w:rPr>
              <w:t xml:space="preserve"> – 10х + 21</w:t>
            </w:r>
            <w:r>
              <w:rPr>
                <w:rFonts w:ascii="Times New Roman" w:hAnsi="Times New Roman" w:cs="Times New Roman"/>
              </w:rPr>
              <w:t xml:space="preserve">         </w:t>
            </w:r>
            <w:r w:rsidRPr="004E4BF2">
              <w:rPr>
                <w:rFonts w:ascii="Times New Roman" w:eastAsia="Calibri" w:hAnsi="Times New Roman" w:cs="Times New Roman"/>
              </w:rPr>
              <w:t xml:space="preserve">б) </w:t>
            </w:r>
            <w:r w:rsidR="00516C58">
              <w:rPr>
                <w:rFonts w:ascii="Times New Roman" w:eastAsia="Calibri" w:hAnsi="Times New Roman" w:cs="Times New Roman"/>
              </w:rPr>
              <w:t xml:space="preserve"> </w:t>
            </w:r>
            <w:r w:rsidRPr="004E4BF2">
              <w:rPr>
                <w:rFonts w:ascii="Times New Roman" w:eastAsia="Calibri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 xml:space="preserve"> – </w:t>
            </w:r>
            <w:r w:rsidRPr="004E4BF2">
              <w:rPr>
                <w:rFonts w:ascii="Times New Roman" w:eastAsia="Calibri" w:hAnsi="Times New Roman" w:cs="Times New Roman"/>
              </w:rPr>
              <w:t xml:space="preserve"> 9у – 5у</w:t>
            </w:r>
            <w:r w:rsidRPr="004E4BF2">
              <w:rPr>
                <w:rFonts w:ascii="Times New Roman" w:eastAsia="Calibri" w:hAnsi="Times New Roman" w:cs="Times New Roman"/>
                <w:vertAlign w:val="superscript"/>
              </w:rPr>
              <w:t>2</w:t>
            </w:r>
          </w:p>
          <w:p w:rsidR="00B44FF6" w:rsidRPr="005C31F0" w:rsidRDefault="00B44FF6" w:rsidP="00082F0A">
            <w:pPr>
              <w:pStyle w:val="a4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E4BF2" w:rsidRDefault="004E4BF2" w:rsidP="004E4BF2">
            <w:pPr>
              <w:rPr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Pr="004E4BF2">
              <w:rPr>
                <w:rFonts w:ascii="Times New Roman" w:hAnsi="Times New Roman" w:cs="Times New Roman"/>
                <w:b/>
                <w:sz w:val="24"/>
                <w:szCs w:val="24"/>
              </w:rPr>
              <w:t>3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="00516C5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44FF6" w:rsidRPr="00516C58">
              <w:rPr>
                <w:rFonts w:ascii="Times New Roman" w:hAnsi="Times New Roman" w:cs="Times New Roman"/>
                <w:b/>
                <w:sz w:val="24"/>
                <w:szCs w:val="24"/>
              </w:rPr>
              <w:t>Сократите дробь</w:t>
            </w:r>
            <m:oMath>
              <m:r>
                <w:rPr>
                  <w:rFonts w:ascii="Cambria Math" w:hAnsi="Times New Roman" w:cs="Times New Roman"/>
                  <w:sz w:val="24"/>
                  <w:szCs w:val="24"/>
                </w:rPr>
                <m:t xml:space="preserve"> 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а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)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u w:val="single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u w:val="single"/>
                    </w:rPr>
                    <m:t>4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  <w:u w:val="single"/>
                          <w:vertAlign w:val="superscript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u w:val="single"/>
                        </w:rPr>
                        <m:t>с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u w:val="single"/>
                          <w:vertAlign w:val="superscript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u w:val="single"/>
                    </w:rPr>
                    <m:t xml:space="preserve"> + 7с – 2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6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с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vertAlign w:val="superscript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– 1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  <w:u w:val="single"/>
                </w:rPr>
                <m:t xml:space="preserve">      </m:t>
              </m:r>
            </m:oMath>
            <w:r w:rsidRPr="004E4BF2">
              <w:rPr>
                <w:rFonts w:ascii="Times New Roman" w:eastAsiaTheme="minorEastAsia" w:hAnsi="Times New Roman" w:cs="Times New Roman"/>
                <w:sz w:val="24"/>
                <w:szCs w:val="24"/>
              </w:rPr>
              <w:t>б)</w:t>
            </w:r>
            <w:r>
              <w:t xml:space="preserve"> </w:t>
            </w:r>
            <w:r w:rsidRPr="000D2594">
              <w:rPr>
                <w:position w:val="-24"/>
              </w:rPr>
              <w:object w:dxaOrig="1640" w:dyaOrig="6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6.2pt;height:28.8pt" o:ole="">
                  <v:imagedata r:id="rId5" o:title=""/>
                </v:shape>
                <o:OLEObject Type="Embed" ProgID="Equation.3" ShapeID="_x0000_i1025" DrawAspect="Content" ObjectID="_1442099307" r:id="rId6"/>
              </w:object>
            </w:r>
          </w:p>
          <w:p w:rsidR="00B44FF6" w:rsidRPr="004E4BF2" w:rsidRDefault="00D53A3A" w:rsidP="004E4BF2">
            <w:pPr>
              <w:rPr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lang w:eastAsia="ru-RU"/>
              </w:rPr>
              <w:pict>
                <v:group id="_x0000_s1100" style="position:absolute;margin-left:219.3pt;margin-top:10.25pt;width:151.05pt;height:148.2pt;z-index:251659264" coordorigin="2848,4615" coordsize="3021,2964">
                  <v:shape id="_x0000_s1101" style="position:absolute;left:3133;top:5027;width:2288;height:2267;mso-position-horizontal:absolute;mso-position-vertical:absolute" coordsize="2288,2267" path="m,437v38,191,153,842,228,1145c303,1885,374,2253,449,2253v75,,151,-483,228,-671c754,1394,830,1239,912,1126v82,-113,181,-296,257,-221c1245,980,1259,1348,1368,1575v109,227,341,692,456,692c1939,2267,1983,1953,2060,1575,2137,1197,2241,328,2288,e" filled="f" strokeweight="1.25pt">
                    <v:stroke startarrow="oval" startarrowwidth="narrow" startarrowlength="short" endarrow="oval" endarrowwidth="narrow" endarrowlength="short"/>
                    <v:path arrowok="t"/>
                  </v:shape>
                  <v:group id="_x0000_s1102" style="position:absolute;left:2848;top:4615;width:3021;height:2964" coordorigin="966,510" coordsize="3021,2964">
                    <v:line id="_x0000_s1103" style="position:absolute;flip:y" from="1021,909" to="3745,909" strokeweight=".25pt">
                      <v:stroke dashstyle="1 1" endcap="round"/>
                    </v:line>
                    <v:line id="_x0000_s1104" style="position:absolute" from="1021,1137" to="3745,1137" strokeweight=".25pt">
                      <v:stroke dashstyle="1 1" endcap="round"/>
                    </v:line>
                    <v:line id="_x0000_s1105" style="position:absolute" from="1021,1365" to="3745,1365" strokeweight=".25pt">
                      <v:stroke dashstyle="1 1" endcap="round"/>
                    </v:line>
                    <v:line id="_x0000_s1106" style="position:absolute" from="1021,1593" to="3745,1593" strokeweight=".25pt">
                      <v:stroke dashstyle="1 1" endcap="round"/>
                    </v:line>
                    <v:line id="_x0000_s1107" style="position:absolute" from="1021,1821" to="3745,1821" strokeweight=".25pt">
                      <v:stroke dashstyle="1 1" endcap="round"/>
                    </v:line>
                    <v:line id="_x0000_s1108" style="position:absolute" from="1021,2049" to="3745,2049" strokeweight=".25pt">
                      <v:stroke dashstyle="1 1" endcap="round"/>
                    </v:line>
                    <v:line id="_x0000_s1109" style="position:absolute;flip:y" from="1021,2268" to="3745,2277" strokeweight=".25pt">
                      <v:stroke dashstyle="1 1" endcap="round"/>
                    </v:line>
                    <v:line id="_x0000_s1110" style="position:absolute;flip:y" from="966,2505" to="3972,2505">
                      <v:stroke endarrow="classic" endarrowwidth="narrow"/>
                    </v:line>
                    <v:line id="_x0000_s1111" style="position:absolute;flip:y" from="1021,2728" to="3745,2733" strokeweight=".25pt">
                      <v:stroke dashstyle="1 1" endcap="round"/>
                    </v:line>
                    <v:line id="_x0000_s1112" style="position:absolute;flip:y" from="1021,2957" to="3745,2961" strokeweight=".25pt">
                      <v:stroke dashstyle="1 1" endcap="round"/>
                    </v:line>
                    <v:line id="_x0000_s1113" style="position:absolute;flip:y" from="1023,3188" to="3747,3189" strokeweight=".25pt">
                      <v:stroke dashstyle="1 1" endcap="round"/>
                    </v:line>
                    <v:line id="_x0000_s1114" style="position:absolute;flip:y" from="1023,3417" to="3745,3417" strokeweight=".25pt">
                      <v:stroke dashstyle="1 1" endcap="round"/>
                    </v:line>
                    <v:line id="_x0000_s1115" style="position:absolute;rotation:90;flip:x y" from="-343,2047" to="2393,2051" strokeweight=".25pt">
                      <v:stroke dashstyle="1 1" endcap="round"/>
                    </v:line>
                    <v:line id="_x0000_s1116" style="position:absolute;rotation:90;flip:y" from="-117,2049" to="2619,2049" strokeweight=".25pt">
                      <v:stroke dashstyle="1 1" endcap="round"/>
                    </v:line>
                    <v:line id="_x0000_s1117" style="position:absolute;rotation:90;flip:y" from="111,2049" to="2847,2049" strokeweight=".25pt">
                      <v:stroke dashstyle="1 1" endcap="round"/>
                    </v:line>
                    <v:line id="_x0000_s1118" style="position:absolute;rotation:90;flip:y" from="338,2048" to="3074,2050" strokeweight=".25pt">
                      <v:stroke dashstyle="1 1" endcap="round"/>
                    </v:line>
                    <v:line id="_x0000_s1119" style="position:absolute;rotation:90;flip:y" from="909,1992" to="3873,1992">
                      <v:stroke endarrow="classic" endarrowwidth="narrow"/>
                    </v:line>
                    <v:line id="_x0000_s1120" style="position:absolute;flip:y" from="1035,681" to="3759,681" strokeweight=".25pt">
                      <v:stroke dashstyle="1 1" endcap="round"/>
                    </v:line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_x0000_s1121" type="#_x0000_t202" style="position:absolute;left:2448;top:567;width:171;height:228" filled="f" stroked="f">
                      <v:textbox style="mso-next-textbox:#_x0000_s1121" inset="0,0,0,0">
                        <w:txbxContent>
                          <w:p w:rsidR="00D53A3A" w:rsidRPr="00C0546A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b/>
                                <w:i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b/>
                                <w:i/>
                                <w:sz w:val="16"/>
                                <w:szCs w:val="16"/>
                              </w:rPr>
                              <w:t>у</w:t>
                            </w:r>
                          </w:p>
                        </w:txbxContent>
                      </v:textbox>
                    </v:shape>
                    <v:shape id="_x0000_s1122" type="#_x0000_t202" style="position:absolute;left:3816;top:2562;width:171;height:228" filled="f" stroked="f">
                      <v:textbox style="mso-next-textbox:#_x0000_s1122" inset="0,0,0,0">
                        <w:txbxContent>
                          <w:p w:rsidR="00D53A3A" w:rsidRPr="00C0546A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b/>
                                <w:i/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rFonts w:ascii="Calibri" w:eastAsia="Calibri" w:hAnsi="Calibri" w:cs="Times New Roman"/>
                                <w:b/>
                                <w:i/>
                                <w:sz w:val="16"/>
                                <w:szCs w:val="16"/>
                              </w:rPr>
                              <w:t>х</w:t>
                            </w:r>
                            <w:proofErr w:type="spellEnd"/>
                          </w:p>
                        </w:txbxContent>
                      </v:textbox>
                    </v:shape>
                    <v:line id="_x0000_s1123" style="position:absolute" from="2334,2277" to="2448,2277" strokeweight=".5pt"/>
                    <v:line id="_x0000_s1124" style="position:absolute" from="2334,2049" to="2448,2049" strokeweight=".5pt"/>
                    <v:line id="_x0000_s1125" style="position:absolute" from="2334,1593" to="2448,1593" strokeweight=".5pt"/>
                    <v:line id="_x0000_s1126" style="position:absolute" from="2334,1137" to="2448,1137" strokeweight=".5pt"/>
                    <v:line id="_x0000_s1127" style="position:absolute" from="2334,681" to="2448,681" strokeweight=".5pt"/>
                    <v:line id="_x0000_s1128" style="position:absolute" from="2333,3414" to="2447,3414" strokeweight=".5pt"/>
                    <v:line id="_x0000_s1129" style="position:absolute;rotation:-90" from="3474,2505" to="3588,2505" strokeweight=".5pt"/>
                    <v:line id="_x0000_s1130" style="position:absolute" from="2334,2733" to="2448,2733" strokeweight=".5pt"/>
                    <v:line id="_x0000_s1131" style="position:absolute" from="2334,909" to="2448,909" strokeweight=".5pt"/>
                    <v:line id="_x0000_s1132" style="position:absolute" from="2334,2961" to="2448,2961" strokeweight=".5pt"/>
                    <v:line id="_x0000_s1133" style="position:absolute" from="2334,1365" to="2448,1365" strokeweight=".5pt"/>
                    <v:line id="_x0000_s1134" style="position:absolute" from="2333,3186" to="2447,3186" strokeweight=".5pt"/>
                    <v:line id="_x0000_s1135" style="position:absolute" from="2334,1821" to="2448,1821" strokeweight=".5pt"/>
                    <v:line id="_x0000_s1136" style="position:absolute;rotation:-90" from="2106,2505" to="2220,2505" strokeweight=".5pt"/>
                    <v:line id="_x0000_s1137" style="position:absolute;rotation:-90" from="2562,2505" to="2676,2505" strokeweight=".5pt"/>
                    <v:line id="_x0000_s1138" style="position:absolute;rotation:-90" from="2790,2505" to="2904,2505" strokeweight=".5pt"/>
                    <v:line id="_x0000_s1139" style="position:absolute;rotation:-90" from="3018,2505" to="3132,2505" strokeweight=".5pt"/>
                    <v:line id="_x0000_s1140" style="position:absolute;rotation:-90" from="3246,2505" to="3360,2505" strokeweight=".5pt"/>
                    <v:line id="_x0000_s1141" style="position:absolute;rotation:-90" from="1878,2505" to="1992,2505" strokeweight=".5pt"/>
                    <v:line id="_x0000_s1142" style="position:absolute;rotation:-90" from="1650,2505" to="1764,2505" strokeweight=".5pt"/>
                    <v:line id="_x0000_s1143" style="position:absolute;rotation:-90" from="1422,2505" to="1536,2505" strokeweight=".5pt"/>
                    <v:line id="_x0000_s1144" style="position:absolute;rotation:-90" from="1194,2505" to="1308,2505" strokeweight=".5pt"/>
                    <v:line id="_x0000_s1145" style="position:absolute;rotation:-90" from="966,2505" to="1080,2505" strokeweight=".5pt"/>
                    <v:shape id="_x0000_s1146" type="#_x0000_t202" style="position:absolute;left:2562;top:2562;width:114;height:171" filled="f" stroked="f">
                      <v:textbox style="mso-next-textbox:#_x0000_s1146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_x0000_s1147" type="#_x0000_t202" style="position:absolute;left:2220;top:2220;width:114;height:171" filled="f" stroked="f">
                      <v:textbox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line id="_x0000_s1148" style="position:absolute;rotation:90;flip:y" from="568,2048" to="3304,2050" strokeweight=".25pt">
                      <v:stroke dashstyle="1 1" endcap="round"/>
                    </v:line>
                    <v:line id="_x0000_s1149" style="position:absolute;rotation:90;flip:y" from="796,2048" to="3532,2050" strokeweight=".25pt">
                      <v:stroke dashstyle="1 1" endcap="round"/>
                    </v:line>
                    <v:line id="_x0000_s1150" style="position:absolute;rotation:90;flip:y" from="1252,2048" to="3988,2050" strokeweight=".25pt">
                      <v:stroke dashstyle="1 1" endcap="round"/>
                    </v:line>
                    <v:line id="_x0000_s1151" style="position:absolute;rotation:90;flip:y" from="1480,2048" to="4216,2050" strokeweight=".25pt">
                      <v:stroke dashstyle="1 1" endcap="round"/>
                    </v:line>
                    <v:line id="_x0000_s1152" style="position:absolute;rotation:90;flip:y" from="1708,2048" to="4444,2050" strokeweight=".25pt">
                      <v:stroke dashstyle="1 1" endcap="round"/>
                    </v:line>
                    <v:line id="_x0000_s1153" style="position:absolute;rotation:90;flip:y" from="1936,2048" to="4672,2050" strokeweight=".25pt">
                      <v:stroke dashstyle="1 1" endcap="round"/>
                    </v:line>
                    <v:line id="_x0000_s1154" style="position:absolute;rotation:90;flip:y" from="2164,2048" to="4900,2050" strokeweight=".25pt">
                      <v:stroke dashstyle="1 1" endcap="round"/>
                    </v:line>
                    <v:line id="_x0000_s1155" style="position:absolute;rotation:90;flip:y" from="2392,2048" to="5128,2050" strokeweight=".25pt">
                      <v:stroke dashstyle="1 1" endcap="round"/>
                    </v:line>
                    <v:shape id="_x0000_s1156" type="#_x0000_t202" style="position:absolute;left:2220;top:1992;width:114;height:171" filled="f" stroked="f">
                      <v:textbox style="mso-next-textbox:#_x0000_s1156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_x0000_s1157" type="#_x0000_t202" style="position:absolute;left:2220;top:1764;width:114;height:171" filled="f" stroked="f">
                      <v:textbox style="mso-next-textbox:#_x0000_s1157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_x0000_s1158" type="#_x0000_t202" style="position:absolute;left:3246;top:2562;width:114;height:171" filled="f" stroked="f">
                      <v:textbox style="mso-next-textbox:#_x0000_s1158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4</w:t>
                            </w:r>
                          </w:p>
                        </w:txbxContent>
                      </v:textbox>
                    </v:shape>
                    <v:shape id="_x0000_s1159" type="#_x0000_t202" style="position:absolute;left:3474;top:2562;width:114;height:171" filled="f" stroked="f">
                      <v:textbox style="mso-next-textbox:#_x0000_s1159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5</w:t>
                            </w:r>
                          </w:p>
                        </w:txbxContent>
                      </v:textbox>
                    </v:shape>
                    <v:shape id="_x0000_s1160" type="#_x0000_t202" style="position:absolute;left:2106;top:2562;width:114;height:171" filled="f" stroked="f">
                      <v:textbox style="mso-next-textbox:#_x0000_s1160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-1</w:t>
                            </w:r>
                          </w:p>
                        </w:txbxContent>
                      </v:textbox>
                    </v:shape>
                    <v:shape id="_x0000_s1161" type="#_x0000_t202" style="position:absolute;left:1878;top:2562;width:114;height:171" filled="f" stroked="f">
                      <v:textbox style="mso-next-textbox:#_x0000_s1161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-2</w:t>
                            </w:r>
                          </w:p>
                        </w:txbxContent>
                      </v:textbox>
                    </v:shape>
                    <v:shape id="_x0000_s1162" type="#_x0000_t202" style="position:absolute;left:1650;top:2562;width:114;height:171" filled="f" stroked="f">
                      <v:textbox style="mso-next-textbox:#_x0000_s1162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-3</w:t>
                            </w:r>
                          </w:p>
                        </w:txbxContent>
                      </v:textbox>
                    </v:shape>
                    <v:shape id="_x0000_s1163" type="#_x0000_t202" style="position:absolute;left:1422;top:2562;width:114;height:171" filled="f" stroked="f">
                      <v:textbox style="mso-next-textbox:#_x0000_s1163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-4</w:t>
                            </w:r>
                          </w:p>
                        </w:txbxContent>
                      </v:textbox>
                    </v:shape>
                    <v:shape id="_x0000_s1164" type="#_x0000_t202" style="position:absolute;left:1194;top:2562;width:114;height:171" filled="f" stroked="f">
                      <v:textbox style="mso-next-textbox:#_x0000_s1164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-5</w:t>
                            </w:r>
                          </w:p>
                        </w:txbxContent>
                      </v:textbox>
                    </v:shape>
                    <v:shape id="_x0000_s1165" type="#_x0000_t202" style="position:absolute;left:2220;top:2676;width:114;height:171" filled="f" stroked="f">
                      <v:textbox style="mso-next-textbox:#_x0000_s1165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-1</w:t>
                            </w:r>
                          </w:p>
                        </w:txbxContent>
                      </v:textbox>
                    </v:shape>
                    <v:shape id="_x0000_s1166" type="#_x0000_t202" style="position:absolute;left:2220;top:2904;width:114;height:171" filled="f" stroked="f">
                      <v:textbox style="mso-next-textbox:#_x0000_s1166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-2</w:t>
                            </w:r>
                          </w:p>
                        </w:txbxContent>
                      </v:textbox>
                    </v:shape>
                    <v:shape id="_x0000_s1167" type="#_x0000_t202" style="position:absolute;left:2219;top:3129;width:114;height:171" filled="f" stroked="f">
                      <v:textbox style="mso-next-textbox:#_x0000_s1167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-3</w:t>
                            </w:r>
                          </w:p>
                        </w:txbxContent>
                      </v:textbox>
                    </v:shape>
                    <v:shape id="_x0000_s1168" type="#_x0000_t202" style="position:absolute;left:2220;top:1536;width:114;height:171" filled="f" stroked="f">
                      <v:textbox style="mso-next-textbox:#_x0000_s1168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4</w:t>
                            </w:r>
                          </w:p>
                        </w:txbxContent>
                      </v:textbox>
                    </v:shape>
                    <v:shape id="_x0000_s1169" type="#_x0000_t202" style="position:absolute;left:3018;top:2562;width:114;height:171" filled="f" stroked="f">
                      <v:textbox style="mso-next-textbox:#_x0000_s1169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_x0000_s1170" type="#_x0000_t202" style="position:absolute;left:2790;top:2562;width:114;height:171" filled="f" stroked="f">
                      <v:textbox style="mso-next-textbox:#_x0000_s1170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_x0000_s1171" type="#_x0000_t202" style="position:absolute;left:2220;top:1308;width:114;height:171" filled="f" stroked="f">
                      <v:textbox style="mso-next-textbox:#_x0000_s1171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5</w:t>
                            </w:r>
                          </w:p>
                        </w:txbxContent>
                      </v:textbox>
                    </v:shape>
                    <v:shape id="_x0000_s1172" type="#_x0000_t202" style="position:absolute;left:2220;top:1080;width:114;height:171" filled="f" stroked="f">
                      <v:textbox style="mso-next-textbox:#_x0000_s1172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6</w:t>
                            </w:r>
                          </w:p>
                        </w:txbxContent>
                      </v:textbox>
                    </v:shape>
                    <v:shape id="_x0000_s1173" type="#_x0000_t202" style="position:absolute;left:2220;top:852;width:114;height:171" filled="f" stroked="f">
                      <v:textbox style="mso-next-textbox:#_x0000_s1173" inset="0,0,0,0">
                        <w:txbxContent>
                          <w:p w:rsidR="00D53A3A" w:rsidRPr="003759B9" w:rsidRDefault="00D53A3A" w:rsidP="00D53A3A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sz w:val="12"/>
                                <w:szCs w:val="12"/>
                              </w:rPr>
                              <w:t>7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4E4BF2">
              <w:rPr>
                <w:sz w:val="28"/>
                <w:szCs w:val="28"/>
              </w:rPr>
              <w:t xml:space="preserve">                                   </w:t>
            </w:r>
            <w:r w:rsidR="004E4BF2" w:rsidRPr="004E4BF2">
              <w:rPr>
                <w:rFonts w:ascii="Calibri" w:eastAsia="Calibri" w:hAnsi="Calibri" w:cs="Times New Roman"/>
                <w:sz w:val="28"/>
                <w:szCs w:val="28"/>
              </w:rPr>
              <w:t xml:space="preserve">  </w:t>
            </w:r>
            <w:r w:rsidR="00B44FF6" w:rsidRPr="004E4BF2">
              <w:rPr>
                <w:rFonts w:ascii="Times New Roman" w:eastAsiaTheme="minorEastAsia" w:hAnsi="Times New Roman" w:cs="Times New Roman"/>
                <w:sz w:val="24"/>
                <w:szCs w:val="24"/>
              </w:rPr>
              <w:t>.</w:t>
            </w:r>
            <w:r w:rsidR="00B44FF6" w:rsidRPr="004E4BF2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</w:t>
            </w:r>
          </w:p>
          <w:p w:rsidR="00B44FF6" w:rsidRPr="000003BE" w:rsidRDefault="00B44FF6" w:rsidP="00082F0A">
            <w:pPr>
              <w:pStyle w:val="a4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  <w:p w:rsidR="00516C58" w:rsidRPr="00516C58" w:rsidRDefault="00B44FF6" w:rsidP="00516C58">
            <w:pPr>
              <w:ind w:left="-57" w:right="169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C31F0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   </w:t>
            </w:r>
            <w:r w:rsidR="00516C58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  <w:r w:rsidRPr="00AB0587">
              <w:rPr>
                <w:rFonts w:ascii="Times New Roman" w:eastAsiaTheme="minorEastAsia" w:hAnsi="Times New Roman" w:cs="Times New Roman"/>
                <w:b/>
                <w:sz w:val="24"/>
                <w:szCs w:val="24"/>
              </w:rPr>
              <w:t>4</w:t>
            </w:r>
            <w:r w:rsidRPr="005C31F0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.   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  <w:r w:rsidR="00516C58" w:rsidRPr="00516C5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Дан график функции </w:t>
            </w:r>
            <w:r w:rsidR="00516C58" w:rsidRPr="00516C58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</w:rPr>
              <w:t>у</w:t>
            </w:r>
            <w:r w:rsidR="00516C58" w:rsidRPr="00516C5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= </w:t>
            </w:r>
            <w:r w:rsidR="00516C58" w:rsidRPr="00516C58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en-US"/>
              </w:rPr>
              <w:t>q</w:t>
            </w:r>
            <w:r w:rsidR="00516C58" w:rsidRPr="00516C5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 (</w:t>
            </w:r>
            <w:proofErr w:type="spellStart"/>
            <w:r w:rsidR="00516C58" w:rsidRPr="00516C58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</w:rPr>
              <w:t>х</w:t>
            </w:r>
            <w:proofErr w:type="spellEnd"/>
            <w:r w:rsidR="00516C58" w:rsidRPr="00516C5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).</w:t>
            </w:r>
          </w:p>
          <w:p w:rsidR="00516C58" w:rsidRPr="00516C58" w:rsidRDefault="00516C58" w:rsidP="00516C58">
            <w:pPr>
              <w:tabs>
                <w:tab w:val="left" w:pos="283"/>
              </w:tabs>
              <w:ind w:left="1587" w:right="1690" w:hanging="284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Укажите область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определения и область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значений функции.</w:t>
            </w:r>
          </w:p>
          <w:p w:rsidR="00516C58" w:rsidRPr="00516C58" w:rsidRDefault="00516C58" w:rsidP="00516C58">
            <w:pPr>
              <w:tabs>
                <w:tab w:val="left" w:pos="283"/>
              </w:tabs>
              <w:ind w:left="1587" w:right="1690" w:hanging="284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Найдите по графику: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516C58">
              <w:rPr>
                <w:rFonts w:ascii="Times New Roman" w:eastAsia="Calibri" w:hAnsi="Times New Roman" w:cs="Times New Roman"/>
                <w:i/>
                <w:sz w:val="24"/>
                <w:szCs w:val="24"/>
                <w:lang w:val="en-US"/>
              </w:rPr>
              <w:t>q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(–2),   </w:t>
            </w:r>
            <w:r w:rsidRPr="00516C58">
              <w:rPr>
                <w:rFonts w:ascii="Times New Roman" w:eastAsia="Calibri" w:hAnsi="Times New Roman" w:cs="Times New Roman"/>
                <w:i/>
                <w:sz w:val="24"/>
                <w:szCs w:val="24"/>
                <w:lang w:val="en-US"/>
              </w:rPr>
              <w:t>q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(0),   </w:t>
            </w:r>
            <w:r w:rsidRPr="00516C58">
              <w:rPr>
                <w:rFonts w:ascii="Times New Roman" w:eastAsia="Calibri" w:hAnsi="Times New Roman" w:cs="Times New Roman"/>
                <w:i/>
                <w:sz w:val="24"/>
                <w:szCs w:val="24"/>
                <w:lang w:val="en-US"/>
              </w:rPr>
              <w:t>q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(6).</w:t>
            </w:r>
          </w:p>
          <w:p w:rsidR="00516C58" w:rsidRPr="00516C58" w:rsidRDefault="00516C58" w:rsidP="00516C58">
            <w:pPr>
              <w:tabs>
                <w:tab w:val="left" w:pos="283"/>
              </w:tabs>
              <w:ind w:left="1587" w:right="1690" w:hanging="284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Найдите по графику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значения </w:t>
            </w:r>
            <w:proofErr w:type="spellStart"/>
            <w:proofErr w:type="gramStart"/>
            <w:r w:rsidRPr="00516C58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х</w:t>
            </w:r>
            <w:proofErr w:type="spellEnd"/>
            <w:proofErr w:type="gramEnd"/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, при которых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516C58">
              <w:rPr>
                <w:rFonts w:ascii="Times New Roman" w:eastAsia="Calibri" w:hAnsi="Times New Roman" w:cs="Times New Roman"/>
                <w:i/>
                <w:sz w:val="24"/>
                <w:szCs w:val="24"/>
                <w:lang w:val="en-US"/>
              </w:rPr>
              <w:t>q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(</w:t>
            </w:r>
            <w:proofErr w:type="spellStart"/>
            <w:r w:rsidRPr="00516C58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х</w:t>
            </w:r>
            <w:proofErr w:type="spellEnd"/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  <w:r w:rsidR="00D53A3A">
              <w:rPr>
                <w:rFonts w:ascii="Times New Roman" w:hAnsi="Times New Roman" w:cs="Times New Roman"/>
                <w:sz w:val="24"/>
                <w:szCs w:val="24"/>
              </w:rPr>
              <w:t xml:space="preserve"> = –3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  </w:t>
            </w:r>
            <w:r w:rsidRPr="00516C58">
              <w:rPr>
                <w:rFonts w:ascii="Times New Roman" w:eastAsia="Calibri" w:hAnsi="Times New Roman" w:cs="Times New Roman"/>
                <w:i/>
                <w:sz w:val="24"/>
                <w:szCs w:val="24"/>
                <w:lang w:val="en-US"/>
              </w:rPr>
              <w:t>q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(</w:t>
            </w:r>
            <w:proofErr w:type="spellStart"/>
            <w:r w:rsidRPr="00516C58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х</w:t>
            </w:r>
            <w:proofErr w:type="spellEnd"/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) = 0.</w:t>
            </w:r>
          </w:p>
          <w:p w:rsidR="00516C58" w:rsidRPr="00516C58" w:rsidRDefault="00516C58" w:rsidP="00516C58">
            <w:pPr>
              <w:tabs>
                <w:tab w:val="left" w:pos="283"/>
              </w:tabs>
              <w:ind w:left="1587" w:right="1690" w:hanging="284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ab/>
              <w:t>Укажите интервалы,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на которых функция положительна.</w:t>
            </w:r>
          </w:p>
          <w:p w:rsidR="00516C58" w:rsidRDefault="00516C58" w:rsidP="00516C58">
            <w:pPr>
              <w:ind w:left="1304"/>
              <w:rPr>
                <w:rFonts w:ascii="Times New Roman" w:hAnsi="Times New Roman" w:cs="Times New Roman"/>
                <w:sz w:val="24"/>
                <w:szCs w:val="24"/>
              </w:rPr>
            </w:pPr>
            <w:r w:rsidRPr="00516C5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5</w:t>
            </w:r>
            <w:r w:rsidRPr="00516C58">
              <w:rPr>
                <w:rFonts w:ascii="Times New Roman" w:hAnsi="Times New Roman" w:cs="Times New Roman"/>
                <w:sz w:val="24"/>
                <w:szCs w:val="24"/>
              </w:rPr>
              <w:t xml:space="preserve">.  </w:t>
            </w:r>
            <w:r w:rsidRPr="00516C58">
              <w:rPr>
                <w:rFonts w:ascii="Times New Roman" w:eastAsia="Calibri" w:hAnsi="Times New Roman" w:cs="Times New Roman"/>
                <w:sz w:val="24"/>
                <w:szCs w:val="24"/>
              </w:rPr>
              <w:t>Запишите промежутки убывания функции.</w:t>
            </w:r>
          </w:p>
          <w:p w:rsidR="00516C58" w:rsidRDefault="00516C58" w:rsidP="00516C58">
            <w:pPr>
              <w:ind w:left="130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.  Определите точки экстремума и экстремумы функции.</w:t>
            </w:r>
          </w:p>
          <w:p w:rsidR="00516C58" w:rsidRPr="00516C58" w:rsidRDefault="00516C58" w:rsidP="00516C58">
            <w:pPr>
              <w:ind w:left="130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  Укажите наименьшее значение функции</w:t>
            </w:r>
          </w:p>
          <w:p w:rsidR="00B44FF6" w:rsidRPr="00516C58" w:rsidRDefault="00B44FF6" w:rsidP="00516C58">
            <w:pPr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  <w:p w:rsidR="00B44FF6" w:rsidRDefault="00B44FF6" w:rsidP="00082F0A">
            <w:pPr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  </w:t>
            </w:r>
            <w:r w:rsidRPr="00AB0587">
              <w:rPr>
                <w:rFonts w:ascii="Times New Roman" w:eastAsiaTheme="minorEastAsia" w:hAnsi="Times New Roman" w:cs="Times New Roman"/>
                <w:b/>
                <w:sz w:val="24"/>
                <w:szCs w:val="24"/>
              </w:rPr>
              <w:t>5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.   </w:t>
            </w:r>
            <w:r w:rsidRPr="00D35185">
              <w:rPr>
                <w:rFonts w:ascii="Times New Roman" w:eastAsiaTheme="minorEastAsia" w:hAnsi="Times New Roman" w:cs="Times New Roman"/>
                <w:b/>
                <w:sz w:val="24"/>
                <w:szCs w:val="24"/>
              </w:rPr>
              <w:t>Найдите область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определения функций:</w:t>
            </w:r>
          </w:p>
          <w:p w:rsidR="00B44FF6" w:rsidRDefault="00B44FF6" w:rsidP="00082F0A">
            <w:pPr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         </w:t>
            </w:r>
            <w:r w:rsidR="00516C58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а)</w:t>
            </w:r>
            <m:oMath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 xml:space="preserve">   у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х-5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х(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6х-1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)</m:t>
                  </m:r>
                </m:den>
              </m:f>
            </m:oMath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             б)  </w:t>
            </w:r>
            <m:oMath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 xml:space="preserve">у= </m:t>
              </m:r>
              <m:rad>
                <m:radPr>
                  <m:degHide m:val="on"/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8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4</m:t>
                      </m:r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х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3</m:t>
                      </m:r>
                    </m:den>
                  </m:f>
                </m:e>
              </m:rad>
            </m:oMath>
          </w:p>
          <w:p w:rsidR="00516C58" w:rsidRDefault="00516C58" w:rsidP="00082F0A">
            <w:pPr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  6.  </w:t>
            </w:r>
            <w:r w:rsidRPr="00D35185">
              <w:rPr>
                <w:rFonts w:ascii="Times New Roman" w:eastAsiaTheme="minorEastAsia" w:hAnsi="Times New Roman" w:cs="Times New Roman"/>
                <w:b/>
                <w:sz w:val="24"/>
                <w:szCs w:val="24"/>
              </w:rPr>
              <w:t>Найдите нули функции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, если они существуют</w:t>
            </w:r>
          </w:p>
          <w:p w:rsidR="00516C58" w:rsidRDefault="00516C58" w:rsidP="00082F0A">
            <w:pPr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            а)  </w:t>
            </w:r>
            <w:r w:rsidR="00D35185">
              <w:rPr>
                <w:rFonts w:ascii="Times New Roman" w:eastAsiaTheme="minorEastAsia" w:hAnsi="Times New Roman" w:cs="Times New Roman"/>
                <w:sz w:val="24"/>
                <w:szCs w:val="24"/>
              </w:rPr>
              <w:t>у = 5х – 2х</w:t>
            </w:r>
            <w:r w:rsidR="00D35185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t>2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                   б) </w:t>
            </w:r>
            <m:oMath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у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7+5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4х</m:t>
                  </m:r>
                </m:den>
              </m:f>
            </m:oMath>
          </w:p>
          <w:p w:rsidR="00B44FF6" w:rsidRPr="005C31F0" w:rsidRDefault="00B44FF6" w:rsidP="00082F0A">
            <w:pPr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  <w:p w:rsidR="004E4BF2" w:rsidRPr="004E4BF2" w:rsidRDefault="00D53A3A" w:rsidP="004E4BF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  7</w:t>
            </w:r>
            <w:r w:rsidR="004E4BF2" w:rsidRPr="004E4BF2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. </w:t>
            </w:r>
            <w:r w:rsidR="00B44FF6" w:rsidRPr="004E4BF2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  <w:r w:rsidR="004E4BF2" w:rsidRPr="00D3518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Не выполняя </w:t>
            </w:r>
            <w:proofErr w:type="gramStart"/>
            <w:r w:rsidR="004E4BF2" w:rsidRPr="00D3518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остроения</w:t>
            </w:r>
            <w:proofErr w:type="gramEnd"/>
            <w:r w:rsidR="004E4BF2" w:rsidRPr="004E4BF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4E4BF2" w:rsidRPr="004E4BF2">
              <w:rPr>
                <w:rFonts w:ascii="Times New Roman" w:hAnsi="Times New Roman" w:cs="Times New Roman"/>
                <w:sz w:val="24"/>
                <w:szCs w:val="24"/>
              </w:rPr>
              <w:t>определите,</w:t>
            </w:r>
            <w:r w:rsidR="004E4BF2" w:rsidRPr="004E4BF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ересекаются ли парабола </w:t>
            </w:r>
          </w:p>
          <w:p w:rsidR="004E4BF2" w:rsidRPr="004E4BF2" w:rsidRDefault="004E4BF2" w:rsidP="004E4BF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E4BF2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</w:t>
            </w:r>
            <w:r w:rsidRPr="004E4BF2">
              <w:rPr>
                <w:rFonts w:ascii="Times New Roman" w:hAnsi="Times New Roman" w:cs="Times New Roman"/>
                <w:sz w:val="24"/>
                <w:szCs w:val="24"/>
              </w:rPr>
              <w:t xml:space="preserve">у =  </w:t>
            </w:r>
            <w:r w:rsidRPr="004E4BF2">
              <w:rPr>
                <w:rFonts w:ascii="Times New Roman" w:eastAsia="Calibri" w:hAnsi="Times New Roman" w:cs="Times New Roman"/>
                <w:sz w:val="24"/>
                <w:szCs w:val="24"/>
              </w:rPr>
              <w:t>х</w:t>
            </w:r>
            <w:r w:rsidRPr="004E4BF2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2</w:t>
            </w:r>
            <w:r w:rsidRPr="004E4BF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и прямая у = 12 – </w:t>
            </w:r>
            <w:proofErr w:type="spellStart"/>
            <w:r w:rsidRPr="004E4BF2">
              <w:rPr>
                <w:rFonts w:ascii="Times New Roman" w:eastAsia="Calibri" w:hAnsi="Times New Roman" w:cs="Times New Roman"/>
                <w:sz w:val="24"/>
                <w:szCs w:val="24"/>
              </w:rPr>
              <w:t>х</w:t>
            </w:r>
            <w:proofErr w:type="spellEnd"/>
            <w:proofErr w:type="gramStart"/>
            <w:r w:rsidRPr="004E4BF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.</w:t>
            </w:r>
            <w:proofErr w:type="gramEnd"/>
            <w:r w:rsidRPr="004E4BF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 Если точки пересечения существуют,    </w:t>
            </w:r>
          </w:p>
          <w:p w:rsidR="004E4BF2" w:rsidRPr="004E4BF2" w:rsidRDefault="004E4BF2" w:rsidP="004E4BF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E4BF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</w:t>
            </w:r>
            <w:r w:rsidRPr="004E4BF2">
              <w:rPr>
                <w:rFonts w:ascii="Times New Roman" w:eastAsia="Calibri" w:hAnsi="Times New Roman" w:cs="Times New Roman"/>
                <w:sz w:val="24"/>
                <w:szCs w:val="24"/>
              </w:rPr>
              <w:t>то найдите их координаты.</w:t>
            </w:r>
          </w:p>
          <w:p w:rsidR="00B44FF6" w:rsidRPr="005C31F0" w:rsidRDefault="00B44FF6" w:rsidP="00082F0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4BF2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    </w:t>
            </w:r>
          </w:p>
        </w:tc>
      </w:tr>
    </w:tbl>
    <w:p w:rsidR="00D53A3A" w:rsidRPr="00D53A3A" w:rsidRDefault="00D53A3A" w:rsidP="00D53A3A">
      <w:pPr>
        <w:spacing w:after="0" w:line="240" w:lineRule="auto"/>
        <w:ind w:left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8.  </w:t>
      </w:r>
      <w:r w:rsidR="00912A9D" w:rsidRPr="00D35185">
        <w:rPr>
          <w:rFonts w:ascii="Times New Roman" w:hAnsi="Times New Roman" w:cs="Times New Roman"/>
          <w:b/>
          <w:sz w:val="24"/>
          <w:szCs w:val="24"/>
        </w:rPr>
        <w:t xml:space="preserve">Укажите </w:t>
      </w:r>
      <w:proofErr w:type="gramStart"/>
      <w:r w:rsidR="00912A9D" w:rsidRPr="00D35185">
        <w:rPr>
          <w:rFonts w:ascii="Times New Roman" w:hAnsi="Times New Roman" w:cs="Times New Roman"/>
          <w:b/>
          <w:sz w:val="24"/>
          <w:szCs w:val="24"/>
        </w:rPr>
        <w:t>рисунок</w:t>
      </w:r>
      <w:proofErr w:type="gramEnd"/>
      <w:r w:rsidR="00912A9D" w:rsidRPr="00D53A3A">
        <w:rPr>
          <w:rFonts w:ascii="Times New Roman" w:hAnsi="Times New Roman" w:cs="Times New Roman"/>
          <w:sz w:val="24"/>
          <w:szCs w:val="24"/>
        </w:rPr>
        <w:t xml:space="preserve"> </w:t>
      </w:r>
      <w:r w:rsidR="00912A9D">
        <w:rPr>
          <w:rFonts w:ascii="Times New Roman" w:hAnsi="Times New Roman" w:cs="Times New Roman"/>
          <w:sz w:val="24"/>
          <w:szCs w:val="24"/>
        </w:rPr>
        <w:t>н</w:t>
      </w:r>
      <w:r w:rsidRPr="00D53A3A">
        <w:rPr>
          <w:rFonts w:ascii="Times New Roman" w:hAnsi="Times New Roman" w:cs="Times New Roman"/>
          <w:sz w:val="24"/>
          <w:szCs w:val="24"/>
        </w:rPr>
        <w:t xml:space="preserve">а </w:t>
      </w:r>
      <w:r w:rsidR="00912A9D">
        <w:rPr>
          <w:rFonts w:ascii="Times New Roman" w:hAnsi="Times New Roman" w:cs="Times New Roman"/>
          <w:sz w:val="24"/>
          <w:szCs w:val="24"/>
        </w:rPr>
        <w:t>котором</w:t>
      </w:r>
      <w:r w:rsidRPr="00D53A3A">
        <w:rPr>
          <w:rFonts w:ascii="Times New Roman" w:hAnsi="Times New Roman" w:cs="Times New Roman"/>
          <w:sz w:val="24"/>
          <w:szCs w:val="24"/>
        </w:rPr>
        <w:t xml:space="preserve"> изображен график четной функции..</w:t>
      </w:r>
    </w:p>
    <w:p w:rsidR="00912A9D" w:rsidRDefault="00D53A3A" w:rsidP="00D53A3A">
      <w:pPr>
        <w:pStyle w:val="a4"/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912A9D">
        <w:rPr>
          <w:rFonts w:ascii="Times New Roman" w:hAnsi="Times New Roman" w:cs="Times New Roman"/>
          <w:sz w:val="24"/>
          <w:szCs w:val="24"/>
        </w:rPr>
        <w:t xml:space="preserve"> </w:t>
      </w:r>
      <w:r w:rsidR="00912A9D" w:rsidRPr="00D35185">
        <w:rPr>
          <w:rFonts w:ascii="Times New Roman" w:hAnsi="Times New Roman" w:cs="Times New Roman"/>
          <w:b/>
          <w:sz w:val="24"/>
          <w:szCs w:val="24"/>
        </w:rPr>
        <w:t xml:space="preserve">Укажите </w:t>
      </w:r>
      <w:proofErr w:type="gramStart"/>
      <w:r w:rsidR="00912A9D" w:rsidRPr="00D35185">
        <w:rPr>
          <w:rFonts w:ascii="Times New Roman" w:hAnsi="Times New Roman" w:cs="Times New Roman"/>
          <w:b/>
          <w:sz w:val="24"/>
          <w:szCs w:val="24"/>
        </w:rPr>
        <w:t>рисунок</w:t>
      </w:r>
      <w:proofErr w:type="gramEnd"/>
      <w:r w:rsidR="00912A9D" w:rsidRPr="00D53A3A">
        <w:rPr>
          <w:rFonts w:ascii="Times New Roman" w:hAnsi="Times New Roman" w:cs="Times New Roman"/>
          <w:sz w:val="24"/>
          <w:szCs w:val="24"/>
        </w:rPr>
        <w:t xml:space="preserve"> </w:t>
      </w:r>
      <w:r w:rsidR="00912A9D">
        <w:rPr>
          <w:rFonts w:ascii="Times New Roman" w:hAnsi="Times New Roman" w:cs="Times New Roman"/>
          <w:sz w:val="24"/>
          <w:szCs w:val="24"/>
        </w:rPr>
        <w:t>н</w:t>
      </w:r>
      <w:r w:rsidR="00912A9D" w:rsidRPr="00D53A3A">
        <w:rPr>
          <w:rFonts w:ascii="Times New Roman" w:hAnsi="Times New Roman" w:cs="Times New Roman"/>
          <w:sz w:val="24"/>
          <w:szCs w:val="24"/>
        </w:rPr>
        <w:t xml:space="preserve">а </w:t>
      </w:r>
      <w:r w:rsidR="00912A9D">
        <w:rPr>
          <w:rFonts w:ascii="Times New Roman" w:hAnsi="Times New Roman" w:cs="Times New Roman"/>
          <w:sz w:val="24"/>
          <w:szCs w:val="24"/>
        </w:rPr>
        <w:t>котором</w:t>
      </w:r>
      <w:r w:rsidR="00912A9D" w:rsidRPr="00D53A3A">
        <w:rPr>
          <w:rFonts w:ascii="Times New Roman" w:hAnsi="Times New Roman" w:cs="Times New Roman"/>
          <w:sz w:val="24"/>
          <w:szCs w:val="24"/>
        </w:rPr>
        <w:t xml:space="preserve"> </w:t>
      </w:r>
      <w:r w:rsidRPr="00D53A3A">
        <w:rPr>
          <w:rFonts w:ascii="Times New Roman" w:hAnsi="Times New Roman" w:cs="Times New Roman"/>
          <w:sz w:val="24"/>
          <w:szCs w:val="24"/>
        </w:rPr>
        <w:t xml:space="preserve">изображен график нечетной функции. </w:t>
      </w:r>
    </w:p>
    <w:p w:rsidR="00D53A3A" w:rsidRPr="00D53A3A" w:rsidRDefault="00912A9D" w:rsidP="00D53A3A">
      <w:pPr>
        <w:pStyle w:val="a4"/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D35185">
        <w:rPr>
          <w:rFonts w:ascii="Times New Roman" w:hAnsi="Times New Roman" w:cs="Times New Roman"/>
          <w:sz w:val="24"/>
          <w:szCs w:val="24"/>
        </w:rPr>
        <w:t xml:space="preserve">                             </w:t>
      </w:r>
    </w:p>
    <w:tbl>
      <w:tblPr>
        <w:tblStyle w:val="a3"/>
        <w:tblW w:w="5000" w:type="pct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28" w:type="dxa"/>
        </w:tblCellMar>
        <w:tblLook w:val="01E0"/>
      </w:tblPr>
      <w:tblGrid>
        <w:gridCol w:w="256"/>
        <w:gridCol w:w="1984"/>
        <w:gridCol w:w="392"/>
        <w:gridCol w:w="1984"/>
        <w:gridCol w:w="360"/>
        <w:gridCol w:w="1995"/>
        <w:gridCol w:w="417"/>
        <w:gridCol w:w="1995"/>
      </w:tblGrid>
      <w:tr w:rsidR="00D53A3A" w:rsidRPr="00445D04" w:rsidTr="00D53A3A">
        <w:tc>
          <w:tcPr>
            <w:tcW w:w="136" w:type="pct"/>
            <w:vAlign w:val="center"/>
          </w:tcPr>
          <w:p w:rsidR="00D53A3A" w:rsidRPr="00445D04" w:rsidRDefault="00D53A3A" w:rsidP="00082F0A">
            <w:pPr>
              <w:rPr>
                <w:sz w:val="28"/>
                <w:szCs w:val="28"/>
              </w:rPr>
            </w:pPr>
            <w:r w:rsidRPr="00445D04">
              <w:rPr>
                <w:sz w:val="28"/>
                <w:szCs w:val="28"/>
              </w:rPr>
              <w:t>1)</w:t>
            </w:r>
          </w:p>
        </w:tc>
        <w:tc>
          <w:tcPr>
            <w:tcW w:w="1057" w:type="pct"/>
            <w:vAlign w:val="center"/>
          </w:tcPr>
          <w:p w:rsidR="00D53A3A" w:rsidRPr="00445D04" w:rsidRDefault="00D53A3A" w:rsidP="00082F0A">
            <w:pPr>
              <w:rPr>
                <w:sz w:val="28"/>
                <w:szCs w:val="28"/>
              </w:rPr>
            </w:pPr>
            <w:r w:rsidRPr="00445D04">
              <w:object w:dxaOrig="3113" w:dyaOrig="2665">
                <v:shape id="_x0000_i1026" type="#_x0000_t75" style="width:82.8pt;height:83.4pt" o:ole="">
                  <v:imagedata r:id="rId7" o:title="" croptop="4113f" cropbottom="4433f" cropleft="8655f" cropright="8405f"/>
                </v:shape>
                <o:OLEObject Type="Embed" ProgID="Visio.Drawing.11" ShapeID="_x0000_i1026" DrawAspect="Content" ObjectID="_1442099308" r:id="rId8"/>
              </w:object>
            </w:r>
          </w:p>
        </w:tc>
        <w:tc>
          <w:tcPr>
            <w:tcW w:w="209" w:type="pct"/>
            <w:vAlign w:val="center"/>
          </w:tcPr>
          <w:p w:rsidR="00D53A3A" w:rsidRPr="00445D04" w:rsidRDefault="00D53A3A" w:rsidP="00082F0A">
            <w:pPr>
              <w:jc w:val="right"/>
              <w:rPr>
                <w:sz w:val="28"/>
                <w:szCs w:val="28"/>
              </w:rPr>
            </w:pPr>
            <w:r w:rsidRPr="00445D04">
              <w:rPr>
                <w:sz w:val="28"/>
                <w:szCs w:val="28"/>
              </w:rPr>
              <w:t>2)</w:t>
            </w:r>
          </w:p>
        </w:tc>
        <w:tc>
          <w:tcPr>
            <w:tcW w:w="1057" w:type="pct"/>
            <w:vAlign w:val="center"/>
          </w:tcPr>
          <w:p w:rsidR="00D53A3A" w:rsidRPr="00445D04" w:rsidRDefault="00D53A3A" w:rsidP="00082F0A">
            <w:pPr>
              <w:rPr>
                <w:sz w:val="28"/>
                <w:szCs w:val="28"/>
              </w:rPr>
            </w:pPr>
            <w:r w:rsidRPr="00445D04">
              <w:object w:dxaOrig="3113" w:dyaOrig="2665">
                <v:shape id="_x0000_i1027" type="#_x0000_t75" style="width:82.8pt;height:82.8pt" o:ole="">
                  <v:imagedata r:id="rId9" o:title="" croptop="4433f" cropbottom="4433f" cropleft="8655f" cropright="8405f"/>
                </v:shape>
                <o:OLEObject Type="Embed" ProgID="Visio.Drawing.11" ShapeID="_x0000_i1027" DrawAspect="Content" ObjectID="_1442099309" r:id="rId10"/>
              </w:object>
            </w:r>
          </w:p>
        </w:tc>
        <w:tc>
          <w:tcPr>
            <w:tcW w:w="192" w:type="pct"/>
            <w:vAlign w:val="center"/>
          </w:tcPr>
          <w:p w:rsidR="00D53A3A" w:rsidRPr="00445D04" w:rsidRDefault="00D53A3A" w:rsidP="00082F0A">
            <w:pPr>
              <w:jc w:val="right"/>
              <w:rPr>
                <w:sz w:val="28"/>
                <w:szCs w:val="28"/>
              </w:rPr>
            </w:pPr>
            <w:r w:rsidRPr="00445D04">
              <w:rPr>
                <w:sz w:val="28"/>
                <w:szCs w:val="28"/>
              </w:rPr>
              <w:t>3)</w:t>
            </w:r>
          </w:p>
        </w:tc>
        <w:tc>
          <w:tcPr>
            <w:tcW w:w="1063" w:type="pct"/>
            <w:vAlign w:val="center"/>
          </w:tcPr>
          <w:p w:rsidR="00D53A3A" w:rsidRPr="00445D04" w:rsidRDefault="00D53A3A" w:rsidP="00082F0A">
            <w:pPr>
              <w:rPr>
                <w:sz w:val="28"/>
                <w:szCs w:val="28"/>
              </w:rPr>
            </w:pPr>
            <w:r w:rsidRPr="00445D04">
              <w:object w:dxaOrig="3113" w:dyaOrig="2665">
                <v:shape id="_x0000_i1028" type="#_x0000_t75" style="width:88.8pt;height:88.8pt" o:ole="">
                  <v:imagedata r:id="rId11" o:title="" croptop="4433f" cropbottom="4113f" cropleft="8405f" cropright="8402f"/>
                </v:shape>
                <o:OLEObject Type="Embed" ProgID="Visio.Drawing.11" ShapeID="_x0000_i1028" DrawAspect="Content" ObjectID="_1442099310" r:id="rId12"/>
              </w:object>
            </w:r>
          </w:p>
        </w:tc>
        <w:tc>
          <w:tcPr>
            <w:tcW w:w="222" w:type="pct"/>
            <w:vAlign w:val="center"/>
          </w:tcPr>
          <w:p w:rsidR="00D53A3A" w:rsidRPr="00445D04" w:rsidRDefault="00D53A3A" w:rsidP="00082F0A">
            <w:pPr>
              <w:jc w:val="right"/>
              <w:rPr>
                <w:sz w:val="28"/>
                <w:szCs w:val="28"/>
              </w:rPr>
            </w:pPr>
            <w:r w:rsidRPr="00445D04">
              <w:rPr>
                <w:sz w:val="28"/>
                <w:szCs w:val="28"/>
              </w:rPr>
              <w:t>4)</w:t>
            </w:r>
          </w:p>
        </w:tc>
        <w:tc>
          <w:tcPr>
            <w:tcW w:w="1063" w:type="pct"/>
            <w:vAlign w:val="center"/>
          </w:tcPr>
          <w:p w:rsidR="00D53A3A" w:rsidRPr="00445D04" w:rsidRDefault="00D53A3A" w:rsidP="00082F0A">
            <w:pPr>
              <w:rPr>
                <w:sz w:val="28"/>
                <w:szCs w:val="28"/>
              </w:rPr>
            </w:pPr>
            <w:r w:rsidRPr="00445D04">
              <w:object w:dxaOrig="3113" w:dyaOrig="2665">
                <v:shape id="_x0000_i1029" type="#_x0000_t75" style="width:83.4pt;height:83.4pt" o:ole="">
                  <v:imagedata r:id="rId13" o:title="" croptop="4433f" cropbottom="4113f" cropleft="8402f" cropright="8405f"/>
                </v:shape>
                <o:OLEObject Type="Embed" ProgID="Visio.Drawing.11" ShapeID="_x0000_i1029" DrawAspect="Content" ObjectID="_1442099311" r:id="rId14"/>
              </w:object>
            </w:r>
          </w:p>
        </w:tc>
      </w:tr>
    </w:tbl>
    <w:p w:rsidR="00D53A3A" w:rsidRPr="005E4ECB" w:rsidRDefault="00D53A3A" w:rsidP="00D53A3A">
      <w:pPr>
        <w:rPr>
          <w:sz w:val="16"/>
          <w:szCs w:val="16"/>
        </w:rPr>
      </w:pPr>
    </w:p>
    <w:tbl>
      <w:tblPr>
        <w:tblStyle w:val="a3"/>
        <w:tblW w:w="4856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28" w:type="dxa"/>
        </w:tblCellMar>
        <w:tblLook w:val="01E0"/>
      </w:tblPr>
      <w:tblGrid>
        <w:gridCol w:w="255"/>
        <w:gridCol w:w="2011"/>
        <w:gridCol w:w="255"/>
        <w:gridCol w:w="2034"/>
        <w:gridCol w:w="255"/>
        <w:gridCol w:w="2014"/>
        <w:gridCol w:w="255"/>
        <w:gridCol w:w="2034"/>
      </w:tblGrid>
      <w:tr w:rsidR="00D53A3A" w:rsidRPr="00445D04" w:rsidTr="00082F0A">
        <w:tc>
          <w:tcPr>
            <w:tcW w:w="139" w:type="pct"/>
            <w:vAlign w:val="center"/>
          </w:tcPr>
          <w:p w:rsidR="00D53A3A" w:rsidRPr="005E4ECB" w:rsidRDefault="00D53A3A" w:rsidP="00082F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5E4ECB">
              <w:rPr>
                <w:sz w:val="28"/>
                <w:szCs w:val="28"/>
              </w:rPr>
              <w:t>)</w:t>
            </w:r>
          </w:p>
        </w:tc>
        <w:tc>
          <w:tcPr>
            <w:tcW w:w="1104" w:type="pct"/>
            <w:vAlign w:val="center"/>
          </w:tcPr>
          <w:p w:rsidR="00D53A3A" w:rsidRPr="005E4ECB" w:rsidRDefault="00D53A3A" w:rsidP="00082F0A">
            <w:pPr>
              <w:rPr>
                <w:sz w:val="28"/>
                <w:szCs w:val="28"/>
              </w:rPr>
            </w:pPr>
            <w:r w:rsidRPr="005E4ECB">
              <w:object w:dxaOrig="3113" w:dyaOrig="2665">
                <v:shape id="_x0000_i1030" type="#_x0000_t75" style="width:75pt;height:75pt" o:ole="">
                  <v:imagedata r:id="rId15" o:title="" croptop="4753f" cropbottom="4751f" cropleft="8658f" cropright="8658f"/>
                </v:shape>
                <o:OLEObject Type="Embed" ProgID="Visio.Drawing.11" ShapeID="_x0000_i1030" DrawAspect="Content" ObjectID="_1442099312" r:id="rId16"/>
              </w:object>
            </w:r>
          </w:p>
        </w:tc>
        <w:tc>
          <w:tcPr>
            <w:tcW w:w="140" w:type="pct"/>
            <w:vAlign w:val="center"/>
          </w:tcPr>
          <w:p w:rsidR="00D53A3A" w:rsidRPr="005E4ECB" w:rsidRDefault="00D53A3A" w:rsidP="00082F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5E4ECB">
              <w:rPr>
                <w:sz w:val="28"/>
                <w:szCs w:val="28"/>
              </w:rPr>
              <w:t>)</w:t>
            </w:r>
          </w:p>
        </w:tc>
        <w:tc>
          <w:tcPr>
            <w:tcW w:w="1116" w:type="pct"/>
            <w:vAlign w:val="center"/>
          </w:tcPr>
          <w:p w:rsidR="00D53A3A" w:rsidRPr="005E4ECB" w:rsidRDefault="00D53A3A" w:rsidP="00082F0A">
            <w:pPr>
              <w:rPr>
                <w:sz w:val="28"/>
                <w:szCs w:val="28"/>
              </w:rPr>
            </w:pPr>
            <w:r w:rsidRPr="005E4ECB">
              <w:object w:dxaOrig="3113" w:dyaOrig="2665">
                <v:shape id="_x0000_i1031" type="#_x0000_t75" style="width:84.6pt;height:85.2pt" o:ole="">
                  <v:imagedata r:id="rId17" o:title="" croptop="4433f" cropbottom="4433f" cropleft="8658f" cropright="8658f"/>
                </v:shape>
                <o:OLEObject Type="Embed" ProgID="Visio.Drawing.11" ShapeID="_x0000_i1031" DrawAspect="Content" ObjectID="_1442099313" r:id="rId18"/>
              </w:object>
            </w:r>
          </w:p>
        </w:tc>
        <w:tc>
          <w:tcPr>
            <w:tcW w:w="140" w:type="pct"/>
            <w:vAlign w:val="center"/>
          </w:tcPr>
          <w:p w:rsidR="00D53A3A" w:rsidRPr="005E4ECB" w:rsidRDefault="00D53A3A" w:rsidP="00082F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  <w:r w:rsidRPr="005E4ECB">
              <w:rPr>
                <w:sz w:val="28"/>
                <w:szCs w:val="28"/>
              </w:rPr>
              <w:t>)</w:t>
            </w:r>
          </w:p>
        </w:tc>
        <w:tc>
          <w:tcPr>
            <w:tcW w:w="1105" w:type="pct"/>
            <w:vAlign w:val="center"/>
          </w:tcPr>
          <w:p w:rsidR="00D53A3A" w:rsidRPr="005E4ECB" w:rsidRDefault="00D53A3A" w:rsidP="00082F0A">
            <w:pPr>
              <w:rPr>
                <w:sz w:val="28"/>
                <w:szCs w:val="28"/>
              </w:rPr>
            </w:pPr>
            <w:r w:rsidRPr="005E4ECB">
              <w:object w:dxaOrig="3113" w:dyaOrig="2665">
                <v:shape id="_x0000_i1032" type="#_x0000_t75" style="width:83.4pt;height:83.4pt" o:ole="">
                  <v:imagedata r:id="rId19" o:title="" croptop="4753f" cropbottom="4433f" cropleft="8658f" cropright="8658f"/>
                </v:shape>
                <o:OLEObject Type="Embed" ProgID="Visio.Drawing.11" ShapeID="_x0000_i1032" DrawAspect="Content" ObjectID="_1442099314" r:id="rId20"/>
              </w:object>
            </w:r>
          </w:p>
        </w:tc>
        <w:tc>
          <w:tcPr>
            <w:tcW w:w="140" w:type="pct"/>
            <w:vAlign w:val="center"/>
          </w:tcPr>
          <w:p w:rsidR="00D53A3A" w:rsidRPr="005E4ECB" w:rsidRDefault="00D53A3A" w:rsidP="00082F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 w:rsidRPr="005E4ECB">
              <w:rPr>
                <w:sz w:val="28"/>
                <w:szCs w:val="28"/>
              </w:rPr>
              <w:t>)</w:t>
            </w:r>
          </w:p>
        </w:tc>
        <w:tc>
          <w:tcPr>
            <w:tcW w:w="1116" w:type="pct"/>
            <w:vAlign w:val="center"/>
          </w:tcPr>
          <w:p w:rsidR="00D53A3A" w:rsidRPr="00445D04" w:rsidRDefault="00D53A3A" w:rsidP="00082F0A">
            <w:pPr>
              <w:rPr>
                <w:sz w:val="28"/>
                <w:szCs w:val="28"/>
              </w:rPr>
            </w:pPr>
            <w:r w:rsidRPr="005E4ECB">
              <w:object w:dxaOrig="3113" w:dyaOrig="2665">
                <v:shape id="_x0000_i1033" type="#_x0000_t75" style="width:89.4pt;height:88.8pt" o:ole="">
                  <v:imagedata r:id="rId21" o:title="" croptop="4433f" cropbottom="4433f" cropleft="8405f" cropright="8402f"/>
                </v:shape>
                <o:OLEObject Type="Embed" ProgID="Visio.Drawing.11" ShapeID="_x0000_i1033" DrawAspect="Content" ObjectID="_1442099315" r:id="rId22"/>
              </w:object>
            </w:r>
          </w:p>
        </w:tc>
      </w:tr>
    </w:tbl>
    <w:p w:rsidR="00D53A3A" w:rsidRPr="00516C58" w:rsidRDefault="00D53A3A">
      <w:pPr>
        <w:spacing w:after="0" w:line="240" w:lineRule="auto"/>
        <w:rPr>
          <w:rFonts w:ascii="Times New Roman" w:hAnsi="Times New Roman" w:cs="Times New Roman"/>
        </w:rPr>
      </w:pPr>
    </w:p>
    <w:sectPr w:rsidR="00D53A3A" w:rsidRPr="00516C58" w:rsidSect="00D53A3A">
      <w:pgSz w:w="11906" w:h="16838"/>
      <w:pgMar w:top="284" w:right="850" w:bottom="28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4171A7"/>
    <w:multiLevelType w:val="hybridMultilevel"/>
    <w:tmpl w:val="70C6DE6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27FE052F"/>
    <w:multiLevelType w:val="hybridMultilevel"/>
    <w:tmpl w:val="CDF0FB6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3193DFD"/>
    <w:multiLevelType w:val="hybridMultilevel"/>
    <w:tmpl w:val="77CC272A"/>
    <w:lvl w:ilvl="0" w:tplc="DE726AC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6676D4B"/>
    <w:multiLevelType w:val="hybridMultilevel"/>
    <w:tmpl w:val="77CC272A"/>
    <w:lvl w:ilvl="0" w:tplc="DE726AC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CB472DE"/>
    <w:multiLevelType w:val="hybridMultilevel"/>
    <w:tmpl w:val="28CA366A"/>
    <w:lvl w:ilvl="0" w:tplc="7A8A9344">
      <w:start w:val="4"/>
      <w:numFmt w:val="decimal"/>
      <w:lvlText w:val="%1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B44FF6"/>
    <w:rsid w:val="003A2605"/>
    <w:rsid w:val="004E4BF2"/>
    <w:rsid w:val="00516C58"/>
    <w:rsid w:val="00646C70"/>
    <w:rsid w:val="00912A9D"/>
    <w:rsid w:val="00B44FF6"/>
    <w:rsid w:val="00D35185"/>
    <w:rsid w:val="00D53A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4FF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44FF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44FF6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B44F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B44FF6"/>
    <w:rPr>
      <w:rFonts w:ascii="Tahoma" w:hAnsi="Tahoma" w:cs="Tahoma"/>
      <w:sz w:val="16"/>
      <w:szCs w:val="16"/>
    </w:rPr>
  </w:style>
  <w:style w:type="character" w:styleId="a7">
    <w:name w:val="Placeholder Text"/>
    <w:basedOn w:val="a0"/>
    <w:uiPriority w:val="99"/>
    <w:semiHidden/>
    <w:rsid w:val="004E4BF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</Pages>
  <Words>268</Words>
  <Characters>153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xX Studio</Company>
  <LinksUpToDate>false</LinksUpToDate>
  <CharactersWithSpaces>17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дя</dc:creator>
  <cp:keywords/>
  <dc:description/>
  <cp:lastModifiedBy>Надя</cp:lastModifiedBy>
  <cp:revision>3</cp:revision>
  <dcterms:created xsi:type="dcterms:W3CDTF">2013-09-30T19:13:00Z</dcterms:created>
  <dcterms:modified xsi:type="dcterms:W3CDTF">2013-09-30T20:15:00Z</dcterms:modified>
</cp:coreProperties>
</file>